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4F77" w:rsidRDefault="00E150F8" w:rsidP="00E150F8">
      <w:pPr>
        <w:rPr>
          <w:b/>
          <w:sz w:val="32"/>
          <w:szCs w:val="32"/>
          <w:lang w:val="en-IN"/>
        </w:rPr>
      </w:pPr>
      <w:r w:rsidRPr="00E150F8">
        <w:rPr>
          <w:b/>
          <w:sz w:val="32"/>
          <w:szCs w:val="32"/>
          <w:lang w:val="en-IN"/>
        </w:rPr>
        <w:t>Description Of project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 xml:space="preserve">Live to dance Academy is a place to learn dance for the people who are interested. 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It has following Pages :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 xml:space="preserve">Home Page, </w:t>
      </w:r>
    </w:p>
    <w:p w:rsidR="00E150F8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About Page,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Programs,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Add New Program,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Admission Page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About Page</w:t>
      </w:r>
      <w:r w:rsidR="00A33238">
        <w:rPr>
          <w:sz w:val="24"/>
          <w:szCs w:val="24"/>
          <w:lang w:val="en-IN"/>
        </w:rPr>
        <w:t xml:space="preserve"> h</w:t>
      </w:r>
      <w:r>
        <w:rPr>
          <w:sz w:val="24"/>
          <w:szCs w:val="24"/>
          <w:lang w:val="en-IN"/>
        </w:rPr>
        <w:t>as some info the Live to dance Academy.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Using Programs Page Admin can View, Add, Update Or delete the Programs.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  <w:r>
        <w:rPr>
          <w:sz w:val="24"/>
          <w:szCs w:val="24"/>
          <w:lang w:val="en-IN"/>
        </w:rPr>
        <w:t>Using  Admission Page people can get register.</w:t>
      </w:r>
    </w:p>
    <w:p w:rsidR="00A02946" w:rsidRDefault="00A02946" w:rsidP="00A02946">
      <w:pPr>
        <w:spacing w:after="0"/>
        <w:rPr>
          <w:sz w:val="24"/>
          <w:szCs w:val="24"/>
          <w:lang w:val="en-IN"/>
        </w:rPr>
      </w:pPr>
    </w:p>
    <w:p w:rsidR="00265C21" w:rsidRDefault="00265C21" w:rsidP="00A02946">
      <w:pPr>
        <w:spacing w:after="0"/>
        <w:rPr>
          <w:sz w:val="24"/>
          <w:szCs w:val="24"/>
          <w:lang w:val="en-IN"/>
        </w:rPr>
      </w:pPr>
    </w:p>
    <w:p w:rsidR="009803C7" w:rsidRDefault="00684203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IN" w:eastAsia="en-IN"/>
        </w:rPr>
        <w:drawing>
          <wp:inline distT="0" distB="0" distL="0" distR="0">
            <wp:extent cx="4486275" cy="4467225"/>
            <wp:effectExtent l="19050" t="0" r="9525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446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803C7">
        <w:rPr>
          <w:b/>
          <w:sz w:val="32"/>
          <w:szCs w:val="32"/>
          <w:lang w:val="en-IN"/>
        </w:rPr>
        <w:br w:type="page"/>
      </w:r>
    </w:p>
    <w:p w:rsidR="00265C21" w:rsidRDefault="00265C21" w:rsidP="00265C21">
      <w:pPr>
        <w:rPr>
          <w:b/>
          <w:sz w:val="32"/>
          <w:szCs w:val="32"/>
          <w:lang w:val="en-IN"/>
        </w:rPr>
      </w:pPr>
      <w:r>
        <w:rPr>
          <w:b/>
          <w:sz w:val="32"/>
          <w:szCs w:val="32"/>
          <w:lang w:val="en-IN"/>
        </w:rPr>
        <w:lastRenderedPageBreak/>
        <w:t>Sequence</w:t>
      </w:r>
      <w:r w:rsidRPr="00E150F8">
        <w:rPr>
          <w:b/>
          <w:sz w:val="32"/>
          <w:szCs w:val="32"/>
          <w:lang w:val="en-IN"/>
        </w:rPr>
        <w:t xml:space="preserve"> </w:t>
      </w:r>
      <w:r>
        <w:rPr>
          <w:b/>
          <w:sz w:val="32"/>
          <w:szCs w:val="32"/>
          <w:lang w:val="en-IN"/>
        </w:rPr>
        <w:t>Diagram Of Programs Page</w:t>
      </w:r>
    </w:p>
    <w:p w:rsidR="00265C21" w:rsidRDefault="009803C7" w:rsidP="00265C21">
      <w:r>
        <w:object w:dxaOrig="8828" w:dyaOrig="13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65pt;height:653.35pt" o:ole="">
            <v:imagedata r:id="rId7" o:title=""/>
          </v:shape>
          <o:OLEObject Type="Embed" ProgID="Visio.Drawing.11" ShapeID="_x0000_i1025" DrawAspect="Content" ObjectID="_1640698199" r:id="rId8"/>
        </w:object>
      </w:r>
    </w:p>
    <w:p w:rsidR="00A108DE" w:rsidRDefault="00A108DE" w:rsidP="00A108DE">
      <w:pPr>
        <w:rPr>
          <w:b/>
          <w:sz w:val="32"/>
          <w:szCs w:val="32"/>
          <w:lang w:val="en-IN"/>
        </w:rPr>
      </w:pPr>
      <w:r>
        <w:rPr>
          <w:b/>
          <w:sz w:val="32"/>
          <w:szCs w:val="32"/>
          <w:lang w:val="en-IN"/>
        </w:rPr>
        <w:lastRenderedPageBreak/>
        <w:t>Screenshots</w:t>
      </w:r>
    </w:p>
    <w:p w:rsidR="00A108DE" w:rsidRDefault="000800E0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IN" w:eastAsia="en-IN"/>
        </w:rPr>
        <w:drawing>
          <wp:inline distT="0" distB="0" distL="0" distR="0">
            <wp:extent cx="5724525" cy="295275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00E0" w:rsidRDefault="000800E0" w:rsidP="00265C21">
      <w:pPr>
        <w:rPr>
          <w:b/>
          <w:sz w:val="32"/>
          <w:szCs w:val="32"/>
          <w:lang w:val="en-IN"/>
        </w:rPr>
      </w:pPr>
    </w:p>
    <w:p w:rsidR="000800E0" w:rsidRDefault="000800E0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IN" w:eastAsia="en-IN"/>
        </w:rPr>
        <w:drawing>
          <wp:inline distT="0" distB="0" distL="0" distR="0">
            <wp:extent cx="5735154" cy="3061252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49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61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2559" w:rsidRDefault="004A2559" w:rsidP="00265C21">
      <w:pPr>
        <w:rPr>
          <w:b/>
          <w:sz w:val="32"/>
          <w:szCs w:val="32"/>
          <w:lang w:val="en-IN"/>
        </w:rPr>
      </w:pPr>
    </w:p>
    <w:p w:rsidR="004A2559" w:rsidRDefault="004A2559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IN" w:eastAsia="en-IN"/>
        </w:rPr>
        <w:lastRenderedPageBreak/>
        <w:drawing>
          <wp:inline distT="0" distB="0" distL="0" distR="0">
            <wp:extent cx="5735154" cy="3053301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51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53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49E" w:rsidRDefault="00BA149E" w:rsidP="00265C21">
      <w:pPr>
        <w:rPr>
          <w:b/>
          <w:sz w:val="32"/>
          <w:szCs w:val="32"/>
          <w:lang w:val="en-IN"/>
        </w:rPr>
      </w:pPr>
      <w:r>
        <w:rPr>
          <w:b/>
          <w:sz w:val="32"/>
          <w:szCs w:val="32"/>
          <w:lang w:val="en-IN"/>
        </w:rPr>
        <w:t>Add New Program</w:t>
      </w:r>
    </w:p>
    <w:p w:rsidR="00B92BED" w:rsidRDefault="00B92BED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IN" w:eastAsia="en-IN"/>
        </w:rPr>
        <w:drawing>
          <wp:inline distT="0" distB="0" distL="0" distR="0">
            <wp:extent cx="5735154" cy="3061252"/>
            <wp:effectExtent l="1905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b="49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61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4604" w:rsidRDefault="00814604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IN" w:eastAsia="en-IN"/>
        </w:rPr>
        <w:lastRenderedPageBreak/>
        <w:drawing>
          <wp:inline distT="0" distB="0" distL="0" distR="0">
            <wp:extent cx="5735154" cy="3053301"/>
            <wp:effectExtent l="1905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51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53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4E46" w:rsidRDefault="00C76620" w:rsidP="00265C21">
      <w:pPr>
        <w:rPr>
          <w:b/>
          <w:sz w:val="32"/>
          <w:szCs w:val="32"/>
          <w:lang w:val="en-IN"/>
        </w:rPr>
      </w:pPr>
      <w:r>
        <w:rPr>
          <w:b/>
          <w:sz w:val="32"/>
          <w:szCs w:val="32"/>
          <w:lang w:val="en-IN"/>
        </w:rPr>
        <w:t>Update A Program</w:t>
      </w:r>
    </w:p>
    <w:p w:rsidR="006F4E46" w:rsidRDefault="006F4E46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IN" w:eastAsia="en-IN"/>
        </w:rPr>
        <w:drawing>
          <wp:inline distT="0" distB="0" distL="0" distR="0">
            <wp:extent cx="5735154" cy="3053301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51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53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372" w:rsidRDefault="00021372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IN" w:eastAsia="en-IN"/>
        </w:rPr>
        <w:lastRenderedPageBreak/>
        <w:drawing>
          <wp:inline distT="0" distB="0" distL="0" distR="0">
            <wp:extent cx="5735154" cy="3061252"/>
            <wp:effectExtent l="1905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b="49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154" cy="3061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63AE" w:rsidRDefault="00265BFB" w:rsidP="00265C21">
      <w:pPr>
        <w:rPr>
          <w:b/>
          <w:sz w:val="32"/>
          <w:szCs w:val="32"/>
          <w:lang w:val="en-IN"/>
        </w:rPr>
      </w:pPr>
      <w:r>
        <w:rPr>
          <w:b/>
          <w:sz w:val="32"/>
          <w:szCs w:val="32"/>
          <w:lang w:val="en-IN"/>
        </w:rPr>
        <w:t>Admission</w:t>
      </w:r>
    </w:p>
    <w:p w:rsidR="006263AE" w:rsidRDefault="006263AE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IN" w:eastAsia="en-IN"/>
        </w:rPr>
        <w:drawing>
          <wp:inline distT="0" distB="0" distL="0" distR="0">
            <wp:extent cx="5308324" cy="2985058"/>
            <wp:effectExtent l="19050" t="0" r="6626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2860" cy="2987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3B7C" w:rsidRPr="009803C7" w:rsidRDefault="00EE3B7C" w:rsidP="00265C21">
      <w:pPr>
        <w:rPr>
          <w:b/>
          <w:sz w:val="32"/>
          <w:szCs w:val="32"/>
          <w:lang w:val="en-IN"/>
        </w:rPr>
      </w:pPr>
      <w:r>
        <w:rPr>
          <w:b/>
          <w:noProof/>
          <w:sz w:val="32"/>
          <w:szCs w:val="32"/>
          <w:lang w:val="en-IN" w:eastAsia="en-IN"/>
        </w:rPr>
        <w:drawing>
          <wp:inline distT="0" distB="0" distL="0" distR="0">
            <wp:extent cx="3751596" cy="1828800"/>
            <wp:effectExtent l="19050" t="0" r="1254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15471" t="16296" r="35615" b="412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8451" cy="18321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E3B7C" w:rsidRPr="009803C7" w:rsidSect="00594F77">
      <w:headerReference w:type="default" r:id="rId1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06F9F" w:rsidRDefault="00706F9F" w:rsidP="00A108DE">
      <w:pPr>
        <w:spacing w:after="0" w:line="240" w:lineRule="auto"/>
      </w:pPr>
      <w:r>
        <w:separator/>
      </w:r>
    </w:p>
  </w:endnote>
  <w:endnote w:type="continuationSeparator" w:id="0">
    <w:p w:rsidR="00706F9F" w:rsidRDefault="00706F9F" w:rsidP="00A108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06F9F" w:rsidRDefault="00706F9F" w:rsidP="00A108DE">
      <w:pPr>
        <w:spacing w:after="0" w:line="240" w:lineRule="auto"/>
      </w:pPr>
      <w:r>
        <w:separator/>
      </w:r>
    </w:p>
  </w:footnote>
  <w:footnote w:type="continuationSeparator" w:id="0">
    <w:p w:rsidR="00706F9F" w:rsidRDefault="00706F9F" w:rsidP="00A108D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F65CB" w:rsidRPr="008F65CB" w:rsidRDefault="008F65CB">
    <w:pPr>
      <w:pStyle w:val="Header"/>
      <w:rPr>
        <w:b/>
        <w:sz w:val="24"/>
        <w:szCs w:val="24"/>
      </w:rPr>
    </w:pPr>
    <w:r>
      <w:tab/>
      <w:t xml:space="preserve">                                                                                                                                                      </w:t>
    </w:r>
    <w:r w:rsidRPr="008F65CB">
      <w:rPr>
        <w:b/>
        <w:sz w:val="24"/>
        <w:szCs w:val="24"/>
      </w:rPr>
      <w:t>6151825</w:t>
    </w:r>
  </w:p>
  <w:p w:rsidR="008F65CB" w:rsidRPr="008F65CB" w:rsidRDefault="008F65CB">
    <w:pPr>
      <w:pStyle w:val="Header"/>
      <w:rPr>
        <w:b/>
        <w:sz w:val="24"/>
        <w:szCs w:val="24"/>
      </w:rPr>
    </w:pPr>
    <w:r w:rsidRPr="008F65CB">
      <w:rPr>
        <w:b/>
        <w:sz w:val="24"/>
        <w:szCs w:val="24"/>
      </w:rPr>
      <w:tab/>
      <w:t xml:space="preserve">                                                                                                                          </w:t>
    </w:r>
    <w:r>
      <w:rPr>
        <w:b/>
        <w:sz w:val="24"/>
        <w:szCs w:val="24"/>
      </w:rPr>
      <w:t xml:space="preserve">                     </w:t>
    </w:r>
    <w:r w:rsidRPr="008F65CB">
      <w:rPr>
        <w:b/>
        <w:sz w:val="24"/>
        <w:szCs w:val="24"/>
      </w:rPr>
      <w:t>Payal Patel</w:t>
    </w:r>
  </w:p>
  <w:p w:rsidR="008F65CB" w:rsidRDefault="008F65CB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150F8"/>
    <w:rsid w:val="00021372"/>
    <w:rsid w:val="000800E0"/>
    <w:rsid w:val="00190B7A"/>
    <w:rsid w:val="001C52C2"/>
    <w:rsid w:val="00265BFB"/>
    <w:rsid w:val="00265C21"/>
    <w:rsid w:val="004152A3"/>
    <w:rsid w:val="004A2559"/>
    <w:rsid w:val="005512DA"/>
    <w:rsid w:val="00586820"/>
    <w:rsid w:val="00594F77"/>
    <w:rsid w:val="006263AE"/>
    <w:rsid w:val="00684203"/>
    <w:rsid w:val="006F4E46"/>
    <w:rsid w:val="00706F9F"/>
    <w:rsid w:val="00814604"/>
    <w:rsid w:val="008F65CB"/>
    <w:rsid w:val="009803C7"/>
    <w:rsid w:val="00A02946"/>
    <w:rsid w:val="00A108DE"/>
    <w:rsid w:val="00A33238"/>
    <w:rsid w:val="00A92DF3"/>
    <w:rsid w:val="00B118A8"/>
    <w:rsid w:val="00B92BED"/>
    <w:rsid w:val="00BA149E"/>
    <w:rsid w:val="00C76620"/>
    <w:rsid w:val="00DD6374"/>
    <w:rsid w:val="00E150F8"/>
    <w:rsid w:val="00ED5F61"/>
    <w:rsid w:val="00EE3B7C"/>
    <w:rsid w:val="00F87882"/>
    <w:rsid w:val="00FF01B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4F77"/>
    <w:rPr>
      <w:lang w:val="fr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108D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108DE"/>
    <w:rPr>
      <w:lang w:val="fr-CA"/>
    </w:rPr>
  </w:style>
  <w:style w:type="paragraph" w:styleId="Footer">
    <w:name w:val="footer"/>
    <w:basedOn w:val="Normal"/>
    <w:link w:val="FooterChar"/>
    <w:uiPriority w:val="99"/>
    <w:semiHidden/>
    <w:unhideWhenUsed/>
    <w:rsid w:val="00A108D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A108DE"/>
    <w:rPr>
      <w:lang w:val="fr-C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65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65CB"/>
    <w:rPr>
      <w:rFonts w:ascii="Tahoma" w:hAnsi="Tahoma" w:cs="Tahoma"/>
      <w:sz w:val="16"/>
      <w:szCs w:val="16"/>
      <w:lang w:val="fr-C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png"/><Relationship Id="rId1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6</Pages>
  <Words>76</Words>
  <Characters>437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IL</dc:creator>
  <cp:keywords/>
  <dc:description/>
  <cp:lastModifiedBy>ANIL</cp:lastModifiedBy>
  <cp:revision>23</cp:revision>
  <dcterms:created xsi:type="dcterms:W3CDTF">2020-01-15T06:49:00Z</dcterms:created>
  <dcterms:modified xsi:type="dcterms:W3CDTF">2020-01-16T22:43:00Z</dcterms:modified>
</cp:coreProperties>
</file>